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4A78" w:rsidRDefault="00A944F1" w:rsidP="00A944F1">
      <w:pPr>
        <w:pStyle w:val="1"/>
        <w:jc w:val="center"/>
      </w:pPr>
      <w:r>
        <w:t>装备熔炼</w:t>
      </w:r>
    </w:p>
    <w:p w:rsidR="00A944F1" w:rsidRDefault="00AE2017" w:rsidP="00A944F1">
      <w:pPr>
        <w:pStyle w:val="a3"/>
        <w:numPr>
          <w:ilvl w:val="0"/>
          <w:numId w:val="1"/>
        </w:numPr>
        <w:jc w:val="left"/>
      </w:pPr>
      <w:r>
        <w:t>系统概述</w:t>
      </w:r>
    </w:p>
    <w:p w:rsidR="00A944F1" w:rsidRDefault="00A944F1" w:rsidP="00A944F1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功能入口：背包界面右下角熔炼按钮，点击进入熔炼界面</w:t>
      </w:r>
    </w:p>
    <w:p w:rsidR="00290CF8" w:rsidRDefault="00290CF8" w:rsidP="00A944F1">
      <w:pPr>
        <w:pStyle w:val="a4"/>
        <w:numPr>
          <w:ilvl w:val="0"/>
          <w:numId w:val="2"/>
        </w:numPr>
        <w:ind w:firstLineChars="0"/>
      </w:pPr>
      <w:r>
        <w:t>当装备背包剩余槽位不足</w:t>
      </w:r>
      <w:r>
        <w:rPr>
          <w:rFonts w:hint="eastAsia"/>
        </w:rPr>
        <w:t>30</w:t>
      </w:r>
      <w:r>
        <w:rPr>
          <w:rFonts w:hint="eastAsia"/>
        </w:rPr>
        <w:t>个时</w:t>
      </w:r>
      <w:r>
        <w:t xml:space="preserve"> </w:t>
      </w:r>
    </w:p>
    <w:p w:rsidR="00290CF8" w:rsidRDefault="00290CF8" w:rsidP="00290CF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游戏主界面背包</w:t>
      </w:r>
      <w:r>
        <w:rPr>
          <w:rFonts w:hint="eastAsia"/>
        </w:rPr>
        <w:t>ICON</w:t>
      </w:r>
      <w:r>
        <w:rPr>
          <w:rFonts w:hint="eastAsia"/>
        </w:rPr>
        <w:t>提示：</w:t>
      </w:r>
      <w:r>
        <w:rPr>
          <w:rFonts w:hint="eastAsia"/>
        </w:rPr>
        <w:t>背包剩余空间不足，请及时清理</w:t>
      </w:r>
    </w:p>
    <w:p w:rsidR="00A944F1" w:rsidRDefault="00AE2017" w:rsidP="00A944F1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熔炼功能</w:t>
      </w:r>
      <w:r>
        <w:rPr>
          <w:rFonts w:hint="eastAsia"/>
        </w:rPr>
        <w:t>1</w:t>
      </w:r>
      <w:r>
        <w:rPr>
          <w:rFonts w:hint="eastAsia"/>
        </w:rPr>
        <w:t>级开启</w:t>
      </w:r>
    </w:p>
    <w:p w:rsidR="00FA362D" w:rsidRDefault="00FA362D" w:rsidP="00A944F1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熔炼系统会</w:t>
      </w:r>
      <w:r>
        <w:rPr>
          <w:rFonts w:hint="eastAsia"/>
        </w:rPr>
        <w:t>保留每个等级</w:t>
      </w:r>
      <w:r>
        <w:rPr>
          <w:rFonts w:hint="eastAsia"/>
        </w:rPr>
        <w:t>、</w:t>
      </w:r>
      <w:r>
        <w:rPr>
          <w:rFonts w:hint="eastAsia"/>
        </w:rPr>
        <w:t>部位装备评价最高的</w:t>
      </w:r>
    </w:p>
    <w:p w:rsidR="00AE2017" w:rsidRDefault="00AE2017" w:rsidP="00A944F1">
      <w:pPr>
        <w:pStyle w:val="a4"/>
        <w:numPr>
          <w:ilvl w:val="0"/>
          <w:numId w:val="2"/>
        </w:numPr>
        <w:ind w:firstLineChars="0"/>
      </w:pPr>
      <w:r>
        <w:t>熔炼功能分为</w:t>
      </w:r>
      <w:r>
        <w:rPr>
          <w:rFonts w:hint="eastAsia"/>
        </w:rPr>
        <w:t>2</w:t>
      </w:r>
      <w:r>
        <w:rPr>
          <w:rFonts w:hint="eastAsia"/>
        </w:rPr>
        <w:t>个页签：熔炼、熔炉</w:t>
      </w:r>
    </w:p>
    <w:p w:rsidR="00AE2017" w:rsidRDefault="00AE2017" w:rsidP="00AE2017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熔炼：熔炼多余</w:t>
      </w:r>
      <w:r w:rsidR="00A95A16">
        <w:rPr>
          <w:rFonts w:hint="eastAsia"/>
        </w:rPr>
        <w:t>与无用</w:t>
      </w:r>
      <w:r>
        <w:rPr>
          <w:rFonts w:hint="eastAsia"/>
        </w:rPr>
        <w:t>的装备，获得强化石与金币</w:t>
      </w:r>
    </w:p>
    <w:p w:rsidR="00AE2017" w:rsidRDefault="00AE2017" w:rsidP="00AE2017">
      <w:pPr>
        <w:pStyle w:val="a4"/>
        <w:numPr>
          <w:ilvl w:val="0"/>
          <w:numId w:val="3"/>
        </w:numPr>
        <w:ind w:firstLineChars="0"/>
      </w:pPr>
      <w:r>
        <w:t>熔炉</w:t>
      </w:r>
      <w:r>
        <w:rPr>
          <w:rFonts w:hint="eastAsia"/>
        </w:rPr>
        <w:t>：</w:t>
      </w:r>
      <w:r w:rsidR="00A95A16">
        <w:t>熔炼多余与无用</w:t>
      </w:r>
      <w:r>
        <w:t>的特殊装备</w:t>
      </w:r>
      <w:r>
        <w:rPr>
          <w:rFonts w:hint="eastAsia"/>
        </w:rPr>
        <w:t>，</w:t>
      </w:r>
      <w:r>
        <w:t>获得少量的属性加成</w:t>
      </w:r>
    </w:p>
    <w:p w:rsidR="00FA362D" w:rsidRDefault="00A95A16" w:rsidP="00FA362D">
      <w:pPr>
        <w:pStyle w:val="a4"/>
        <w:numPr>
          <w:ilvl w:val="0"/>
          <w:numId w:val="3"/>
        </w:numPr>
        <w:ind w:firstLineChars="0"/>
        <w:rPr>
          <w:rFonts w:hint="eastAsia"/>
        </w:rPr>
      </w:pPr>
      <w:r>
        <w:t>多余与无用的装备</w:t>
      </w:r>
      <w:r>
        <w:rPr>
          <w:rFonts w:hint="eastAsia"/>
        </w:rPr>
        <w:t>：</w:t>
      </w:r>
    </w:p>
    <w:p w:rsidR="00FA362D" w:rsidRDefault="00FA362D" w:rsidP="00FA362D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比玩家角色当前穿戴的装备评价低</w:t>
      </w:r>
    </w:p>
    <w:p w:rsidR="00FA362D" w:rsidRDefault="00FA362D" w:rsidP="00FA362D">
      <w:pPr>
        <w:pStyle w:val="a4"/>
        <w:numPr>
          <w:ilvl w:val="0"/>
          <w:numId w:val="8"/>
        </w:numPr>
        <w:ind w:firstLineChars="0"/>
        <w:rPr>
          <w:rFonts w:hint="eastAsia"/>
        </w:rPr>
      </w:pPr>
      <w:r>
        <w:t>玩家等级不够无法穿戴</w:t>
      </w:r>
      <w:r>
        <w:rPr>
          <w:rFonts w:hint="eastAsia"/>
        </w:rPr>
        <w:t>的装备，</w:t>
      </w:r>
      <w:r>
        <w:t>比玩家角色当前穿戴的装备评价高</w:t>
      </w:r>
      <w:r>
        <w:rPr>
          <w:rFonts w:hint="eastAsia"/>
        </w:rPr>
        <w:t>，但评价不是该等级阶段与该部位最高的</w:t>
      </w:r>
    </w:p>
    <w:p w:rsidR="00AE2017" w:rsidRDefault="00AE2017" w:rsidP="00AE2017">
      <w:pPr>
        <w:pStyle w:val="a3"/>
        <w:numPr>
          <w:ilvl w:val="0"/>
          <w:numId w:val="1"/>
        </w:numPr>
        <w:jc w:val="left"/>
      </w:pPr>
      <w:r>
        <w:t>基础规则</w:t>
      </w:r>
    </w:p>
    <w:p w:rsidR="00AE2017" w:rsidRDefault="00FA362D" w:rsidP="00AE2017">
      <w:pPr>
        <w:pStyle w:val="2"/>
        <w:rPr>
          <w:rFonts w:hint="eastAsia"/>
        </w:rPr>
      </w:pPr>
      <w:r>
        <w:rPr>
          <w:rFonts w:hint="eastAsia"/>
        </w:rPr>
        <w:lastRenderedPageBreak/>
        <w:t>熔炼</w:t>
      </w:r>
      <w:r w:rsidR="00AE2017">
        <w:rPr>
          <w:rFonts w:hint="eastAsia"/>
        </w:rPr>
        <w:t>界面</w:t>
      </w:r>
      <w:r w:rsidR="00AE2017">
        <w:rPr>
          <w:rFonts w:hint="eastAsia"/>
        </w:rPr>
        <w:t>UI</w:t>
      </w:r>
    </w:p>
    <w:p w:rsidR="00AE2017" w:rsidRDefault="00AE2017" w:rsidP="00AE2017">
      <w:r>
        <w:rPr>
          <w:noProof/>
        </w:rPr>
        <w:drawing>
          <wp:inline distT="0" distB="0" distL="0" distR="0" wp14:anchorId="6CC87F58" wp14:editId="037E97D9">
            <wp:extent cx="5076190" cy="477142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076190" cy="4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017" w:rsidRDefault="00AE2017" w:rsidP="00AE2017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标题：熔炼</w:t>
      </w:r>
    </w:p>
    <w:p w:rsidR="00AE2017" w:rsidRDefault="00E85248" w:rsidP="00AE2017">
      <w:pPr>
        <w:pStyle w:val="a4"/>
        <w:numPr>
          <w:ilvl w:val="0"/>
          <w:numId w:val="4"/>
        </w:numPr>
        <w:ind w:firstLineChars="0"/>
      </w:pPr>
      <w:r>
        <w:t>熔炼装备框</w:t>
      </w:r>
      <w:r>
        <w:rPr>
          <w:rFonts w:hint="eastAsia"/>
        </w:rPr>
        <w:t>：</w:t>
      </w:r>
    </w:p>
    <w:p w:rsidR="00E85248" w:rsidRDefault="00E85248" w:rsidP="00E8524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当背包内存在多余且无用的装备时，打开熔炼界面时直接显示在框内</w:t>
      </w:r>
    </w:p>
    <w:p w:rsidR="00E85248" w:rsidRDefault="00E85248" w:rsidP="00E85248">
      <w:pPr>
        <w:pStyle w:val="a4"/>
        <w:numPr>
          <w:ilvl w:val="0"/>
          <w:numId w:val="5"/>
        </w:numPr>
        <w:ind w:firstLineChars="0"/>
      </w:pPr>
      <w:r>
        <w:t>当背包内部没有多余且无用的装备时</w:t>
      </w:r>
      <w:r>
        <w:rPr>
          <w:rFonts w:hint="eastAsia"/>
        </w:rPr>
        <w:t>，</w:t>
      </w:r>
      <w:r>
        <w:t>装备框显示</w:t>
      </w:r>
      <w:r>
        <w:rPr>
          <w:rFonts w:hint="eastAsia"/>
        </w:rPr>
        <w:t>：</w:t>
      </w:r>
      <w:r>
        <w:rPr>
          <w:noProof/>
        </w:rPr>
        <w:drawing>
          <wp:inline distT="0" distB="0" distL="0" distR="0" wp14:anchorId="4DBDFEF6" wp14:editId="48E6DD03">
            <wp:extent cx="628571" cy="619048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28571" cy="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248" w:rsidRDefault="00E85248" w:rsidP="00E85248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点击弹出选择装备界面</w:t>
      </w:r>
    </w:p>
    <w:p w:rsidR="00E85248" w:rsidRDefault="00E85248" w:rsidP="00E85248">
      <w:pPr>
        <w:pStyle w:val="a4"/>
        <w:numPr>
          <w:ilvl w:val="0"/>
          <w:numId w:val="6"/>
        </w:numPr>
        <w:ind w:firstLineChars="0"/>
      </w:pPr>
      <w:r>
        <w:t>选择装备界面显示背包内所有普通装备</w:t>
      </w:r>
    </w:p>
    <w:p w:rsidR="00E85248" w:rsidRDefault="00E85248" w:rsidP="00E85248">
      <w:pPr>
        <w:pStyle w:val="a4"/>
        <w:numPr>
          <w:ilvl w:val="0"/>
          <w:numId w:val="6"/>
        </w:numPr>
        <w:ind w:firstLineChars="0"/>
      </w:pPr>
      <w:r>
        <w:t>选择一件装备点击确定</w:t>
      </w:r>
    </w:p>
    <w:p w:rsidR="00E85248" w:rsidRDefault="00E85248" w:rsidP="00E85248">
      <w:pPr>
        <w:pStyle w:val="a4"/>
        <w:numPr>
          <w:ilvl w:val="0"/>
          <w:numId w:val="6"/>
        </w:numPr>
        <w:ind w:firstLineChars="0"/>
      </w:pPr>
      <w:r>
        <w:t>该装备显示在熔炼装备框内</w:t>
      </w:r>
    </w:p>
    <w:p w:rsidR="00E85248" w:rsidRDefault="00E85248" w:rsidP="00E85248">
      <w:pPr>
        <w:pStyle w:val="a4"/>
        <w:numPr>
          <w:ilvl w:val="0"/>
          <w:numId w:val="6"/>
        </w:numPr>
        <w:ind w:firstLineChars="0"/>
      </w:pPr>
      <w:r>
        <w:t>再次点击该装备</w:t>
      </w:r>
      <w:r>
        <w:rPr>
          <w:rFonts w:hint="eastAsia"/>
        </w:rPr>
        <w:t>，</w:t>
      </w:r>
      <w:r>
        <w:t>该装备消失</w:t>
      </w:r>
      <w:r>
        <w:rPr>
          <w:rFonts w:hint="eastAsia"/>
        </w:rPr>
        <w:t>，</w:t>
      </w:r>
      <w:r>
        <w:t>装备框复原</w:t>
      </w:r>
      <w:r>
        <w:rPr>
          <w:rFonts w:hint="eastAsia"/>
        </w:rPr>
        <w:t>：</w:t>
      </w:r>
      <w:r>
        <w:rPr>
          <w:noProof/>
        </w:rPr>
        <w:drawing>
          <wp:inline distT="0" distB="0" distL="0" distR="0" wp14:anchorId="4A4FA2F3" wp14:editId="6C2B2EAC">
            <wp:extent cx="628571" cy="619048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28571" cy="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248" w:rsidRDefault="00E85248" w:rsidP="00E85248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熔炼：点击熔炼按钮，熔炼当前</w:t>
      </w:r>
      <w:r w:rsidR="00A95A16">
        <w:rPr>
          <w:rFonts w:hint="eastAsia"/>
        </w:rPr>
        <w:t>显示的所有装备</w:t>
      </w:r>
    </w:p>
    <w:p w:rsidR="00AE2017" w:rsidRDefault="00A95A16" w:rsidP="00A95A16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当前</w:t>
      </w:r>
      <w:r>
        <w:rPr>
          <w:rFonts w:hint="eastAsia"/>
        </w:rPr>
        <w:t>9</w:t>
      </w:r>
      <w:r>
        <w:rPr>
          <w:rFonts w:hint="eastAsia"/>
        </w:rPr>
        <w:t>个装备熔炼后，背包内还存在</w:t>
      </w:r>
      <w:r w:rsidR="00FA362D">
        <w:rPr>
          <w:rFonts w:hint="eastAsia"/>
        </w:rPr>
        <w:t>多余且</w:t>
      </w:r>
      <w:r>
        <w:rPr>
          <w:rFonts w:hint="eastAsia"/>
        </w:rPr>
        <w:t>无用的装备时</w:t>
      </w:r>
      <w:r w:rsidR="00FA362D">
        <w:rPr>
          <w:rFonts w:hint="eastAsia"/>
        </w:rPr>
        <w:t>，可以继续熔炼</w:t>
      </w:r>
    </w:p>
    <w:p w:rsidR="00FA362D" w:rsidRDefault="00FA362D" w:rsidP="00FA362D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功能按键：</w:t>
      </w:r>
    </w:p>
    <w:p w:rsidR="00FA362D" w:rsidRDefault="00FA362D" w:rsidP="00FA362D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熔炼：默认打开熔炼页签</w:t>
      </w:r>
    </w:p>
    <w:p w:rsidR="00FA362D" w:rsidRDefault="00FA362D" w:rsidP="00FA362D">
      <w:pPr>
        <w:pStyle w:val="a4"/>
        <w:numPr>
          <w:ilvl w:val="0"/>
          <w:numId w:val="7"/>
        </w:numPr>
        <w:ind w:firstLineChars="0"/>
      </w:pPr>
      <w:r>
        <w:t>熔炉</w:t>
      </w:r>
      <w:r>
        <w:rPr>
          <w:rFonts w:hint="eastAsia"/>
        </w:rPr>
        <w:t>：</w:t>
      </w:r>
      <w:r>
        <w:t>点击切换到熔炉页签</w:t>
      </w:r>
    </w:p>
    <w:p w:rsidR="00FA362D" w:rsidRDefault="00FA362D" w:rsidP="00FA362D">
      <w:pPr>
        <w:pStyle w:val="a4"/>
        <w:numPr>
          <w:ilvl w:val="0"/>
          <w:numId w:val="7"/>
        </w:numPr>
        <w:ind w:firstLineChars="0"/>
      </w:pPr>
      <w:r>
        <w:t>返回</w:t>
      </w:r>
      <w:r>
        <w:rPr>
          <w:rFonts w:hint="eastAsia"/>
        </w:rPr>
        <w:t>：</w:t>
      </w:r>
      <w:r>
        <w:t>关闭熔炉界面</w:t>
      </w:r>
      <w:r>
        <w:rPr>
          <w:rFonts w:hint="eastAsia"/>
        </w:rPr>
        <w:t>，</w:t>
      </w:r>
      <w:r>
        <w:t>返回到背包界面</w:t>
      </w:r>
    </w:p>
    <w:p w:rsidR="00FA362D" w:rsidRDefault="00FA362D" w:rsidP="00FA362D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选择装备</w:t>
      </w:r>
      <w:r>
        <w:rPr>
          <w:rFonts w:hint="eastAsia"/>
        </w:rPr>
        <w:t>UI</w:t>
      </w:r>
      <w:r>
        <w:rPr>
          <w:rFonts w:hint="eastAsia"/>
        </w:rPr>
        <w:t>：</w:t>
      </w:r>
    </w:p>
    <w:p w:rsidR="00FA362D" w:rsidRDefault="00FA362D" w:rsidP="00FA362D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58E5684B" wp14:editId="0673CD02">
            <wp:extent cx="5274310" cy="612838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2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C4E" w:rsidRDefault="008C5C4E" w:rsidP="008C5C4E">
      <w:pPr>
        <w:pStyle w:val="a4"/>
        <w:numPr>
          <w:ilvl w:val="1"/>
          <w:numId w:val="10"/>
        </w:numPr>
        <w:ind w:firstLineChars="0"/>
      </w:pPr>
      <w:r>
        <w:t>标题</w:t>
      </w:r>
      <w:r>
        <w:rPr>
          <w:rFonts w:hint="eastAsia"/>
        </w:rPr>
        <w:t>：</w:t>
      </w:r>
      <w:r>
        <w:t>选择装备</w:t>
      </w:r>
    </w:p>
    <w:p w:rsidR="008C5C4E" w:rsidRDefault="008C5C4E" w:rsidP="008C5C4E">
      <w:pPr>
        <w:pStyle w:val="a4"/>
        <w:numPr>
          <w:ilvl w:val="1"/>
          <w:numId w:val="10"/>
        </w:numPr>
        <w:ind w:firstLineChars="0"/>
      </w:pPr>
      <w:r>
        <w:t>显示背包内存在的普通装备</w:t>
      </w:r>
      <w:r>
        <w:rPr>
          <w:rFonts w:hint="eastAsia"/>
        </w:rPr>
        <w:t>，</w:t>
      </w:r>
      <w:r>
        <w:t>顺序按照装备获取时间先后显示</w:t>
      </w:r>
    </w:p>
    <w:p w:rsidR="008C5C4E" w:rsidRDefault="008C5C4E" w:rsidP="008C5C4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点击框内任意点，都会选中该装备</w:t>
      </w:r>
    </w:p>
    <w:p w:rsidR="008C5C4E" w:rsidRDefault="008C5C4E" w:rsidP="008C5C4E">
      <w:pPr>
        <w:pStyle w:val="a4"/>
        <w:numPr>
          <w:ilvl w:val="0"/>
          <w:numId w:val="11"/>
        </w:numPr>
        <w:ind w:firstLineChars="0"/>
      </w:pPr>
      <w:r>
        <w:t>已经在熔炼界面显示的装备自动勾选</w:t>
      </w:r>
    </w:p>
    <w:p w:rsidR="008C5C4E" w:rsidRDefault="008C5C4E" w:rsidP="008C5C4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功能按键：确定：确定选中当前装备</w:t>
      </w:r>
    </w:p>
    <w:p w:rsidR="008C5C4E" w:rsidRDefault="008C5C4E" w:rsidP="008C5C4E">
      <w:pPr>
        <w:pStyle w:val="a4"/>
        <w:numPr>
          <w:ilvl w:val="1"/>
          <w:numId w:val="10"/>
        </w:numPr>
        <w:ind w:firstLineChars="0"/>
      </w:pPr>
      <w:r>
        <w:t>已经选中的装备数量</w:t>
      </w:r>
      <w:r>
        <w:rPr>
          <w:rFonts w:hint="eastAsia"/>
        </w:rPr>
        <w:t>/</w:t>
      </w:r>
      <w:r>
        <w:rPr>
          <w:rFonts w:hint="eastAsia"/>
        </w:rPr>
        <w:t>可以选中的装备上限</w:t>
      </w:r>
    </w:p>
    <w:p w:rsidR="008C5C4E" w:rsidRDefault="008C5C4E" w:rsidP="008C5C4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选中的装备数量没到上限时，需要点击确定按钮</w:t>
      </w:r>
    </w:p>
    <w:p w:rsidR="008C5C4E" w:rsidRDefault="008C5C4E" w:rsidP="008C5C4E">
      <w:pPr>
        <w:pStyle w:val="a4"/>
        <w:numPr>
          <w:ilvl w:val="0"/>
          <w:numId w:val="12"/>
        </w:numPr>
        <w:ind w:firstLineChars="0"/>
      </w:pPr>
      <w:r>
        <w:lastRenderedPageBreak/>
        <w:t>选中的装备数量达到上限时</w:t>
      </w:r>
      <w:r>
        <w:rPr>
          <w:rFonts w:hint="eastAsia"/>
        </w:rPr>
        <w:t>，</w:t>
      </w:r>
      <w:r>
        <w:t>自动关闭该界面</w:t>
      </w:r>
      <w:r>
        <w:rPr>
          <w:rFonts w:hint="eastAsia"/>
        </w:rPr>
        <w:t>，</w:t>
      </w:r>
      <w:r>
        <w:t>跳转到熔炼界面</w:t>
      </w:r>
      <w:r>
        <w:rPr>
          <w:rFonts w:hint="eastAsia"/>
        </w:rPr>
        <w:t>，</w:t>
      </w:r>
      <w:r>
        <w:t>同时显示刚选中的装备</w:t>
      </w:r>
    </w:p>
    <w:p w:rsidR="008C5C4E" w:rsidRDefault="008C5C4E" w:rsidP="008C5C4E">
      <w:pPr>
        <w:pStyle w:val="2"/>
        <w:rPr>
          <w:rFonts w:hint="eastAsia"/>
        </w:rPr>
      </w:pPr>
      <w:r>
        <w:rPr>
          <w:rFonts w:hint="eastAsia"/>
        </w:rPr>
        <w:t>熔炉界面</w:t>
      </w:r>
      <w:r>
        <w:rPr>
          <w:rFonts w:hint="eastAsia"/>
        </w:rPr>
        <w:t>UI</w:t>
      </w:r>
    </w:p>
    <w:p w:rsidR="008C5C4E" w:rsidRDefault="00290CF8" w:rsidP="008C5C4E">
      <w:r>
        <w:rPr>
          <w:noProof/>
        </w:rPr>
        <w:drawing>
          <wp:inline distT="0" distB="0" distL="0" distR="0" wp14:anchorId="57965B55" wp14:editId="08A613B8">
            <wp:extent cx="5085714" cy="5704762"/>
            <wp:effectExtent l="0" t="0" r="127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CF8" w:rsidRDefault="00290CF8" w:rsidP="00290CF8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标题：熔炉</w:t>
      </w:r>
    </w:p>
    <w:p w:rsidR="00290CF8" w:rsidRDefault="007042A0" w:rsidP="00290CF8">
      <w:pPr>
        <w:pStyle w:val="a4"/>
        <w:numPr>
          <w:ilvl w:val="0"/>
          <w:numId w:val="14"/>
        </w:numPr>
        <w:ind w:firstLineChars="0"/>
      </w:pPr>
      <w:r>
        <w:t>熔炉增加属性显示</w:t>
      </w:r>
      <w:r>
        <w:rPr>
          <w:rFonts w:hint="eastAsia"/>
        </w:rPr>
        <w:t>：</w:t>
      </w:r>
    </w:p>
    <w:p w:rsidR="007042A0" w:rsidRDefault="007042A0" w:rsidP="007042A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熔炉总共增加战斗力显示</w:t>
      </w:r>
    </w:p>
    <w:p w:rsidR="007042A0" w:rsidRDefault="007042A0" w:rsidP="007042A0">
      <w:pPr>
        <w:pStyle w:val="a4"/>
        <w:numPr>
          <w:ilvl w:val="0"/>
          <w:numId w:val="15"/>
        </w:numPr>
        <w:ind w:firstLineChars="0"/>
      </w:pPr>
      <w:r>
        <w:t>熔炉当前等级属性加成</w:t>
      </w:r>
      <w:r>
        <w:rPr>
          <w:rFonts w:hint="eastAsia"/>
        </w:rPr>
        <w:t>/</w:t>
      </w:r>
      <w:r>
        <w:rPr>
          <w:rFonts w:hint="eastAsia"/>
        </w:rPr>
        <w:t>熔炉下一等级属性加成</w:t>
      </w:r>
    </w:p>
    <w:p w:rsidR="007042A0" w:rsidRDefault="007042A0" w:rsidP="007042A0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熔炉列表：系统自动筛选背包内多余的特殊装备“天珠”“翅膀装备”</w:t>
      </w:r>
    </w:p>
    <w:p w:rsidR="007042A0" w:rsidRDefault="007042A0" w:rsidP="007042A0">
      <w:pPr>
        <w:pStyle w:val="a4"/>
        <w:ind w:left="360" w:firstLineChars="0" w:firstLine="0"/>
      </w:pPr>
      <w:r>
        <w:t>注</w:t>
      </w:r>
      <w:r>
        <w:rPr>
          <w:rFonts w:hint="eastAsia"/>
        </w:rPr>
        <w:t>：</w:t>
      </w:r>
      <w:r>
        <w:t>规则与普通装备一致</w:t>
      </w:r>
    </w:p>
    <w:p w:rsidR="007042A0" w:rsidRDefault="007042A0" w:rsidP="007042A0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熔炉等级提升经验值</w:t>
      </w:r>
    </w:p>
    <w:p w:rsidR="007042A0" w:rsidRDefault="007042A0" w:rsidP="007042A0">
      <w:pPr>
        <w:pStyle w:val="a4"/>
        <w:numPr>
          <w:ilvl w:val="0"/>
          <w:numId w:val="14"/>
        </w:numPr>
        <w:ind w:firstLineChars="0"/>
      </w:pPr>
      <w:r>
        <w:t>熔炼</w:t>
      </w:r>
      <w:r>
        <w:rPr>
          <w:rFonts w:hint="eastAsia"/>
        </w:rPr>
        <w:t>：</w:t>
      </w:r>
      <w:r>
        <w:t>熔炼显示的所有装备</w:t>
      </w:r>
      <w:r>
        <w:rPr>
          <w:rFonts w:hint="eastAsia"/>
        </w:rPr>
        <w:t>，已获得熔炼值</w:t>
      </w:r>
    </w:p>
    <w:p w:rsidR="007042A0" w:rsidRDefault="007042A0" w:rsidP="007042A0"/>
    <w:p w:rsidR="007042A0" w:rsidRDefault="007042A0" w:rsidP="007042A0"/>
    <w:p w:rsidR="007042A0" w:rsidRDefault="007042A0" w:rsidP="007042A0">
      <w:pPr>
        <w:pStyle w:val="a4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选择翅膀界面</w:t>
      </w:r>
      <w:r>
        <w:rPr>
          <w:rFonts w:hint="eastAsia"/>
        </w:rPr>
        <w:t>UI</w:t>
      </w:r>
    </w:p>
    <w:p w:rsidR="007042A0" w:rsidRDefault="007042A0" w:rsidP="007042A0">
      <w:pPr>
        <w:pStyle w:val="a4"/>
        <w:ind w:left="360" w:firstLineChars="0" w:firstLine="0"/>
      </w:pPr>
      <w:r>
        <w:object w:dxaOrig="8503" w:dyaOrig="129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31.5pt" o:ole="">
            <v:imagedata r:id="rId9" o:title=""/>
          </v:shape>
          <o:OLEObject Type="Embed" ProgID="Visio.Drawing.11" ShapeID="_x0000_i1025" DrawAspect="Content" ObjectID="_1555595152" r:id="rId10"/>
        </w:object>
      </w:r>
    </w:p>
    <w:p w:rsidR="007042A0" w:rsidRDefault="007042A0" w:rsidP="007042A0">
      <w:pPr>
        <w:pStyle w:val="a4"/>
        <w:ind w:left="360" w:firstLineChars="0" w:firstLine="0"/>
      </w:pPr>
    </w:p>
    <w:p w:rsidR="007042A0" w:rsidRDefault="007042A0" w:rsidP="007042A0">
      <w:pPr>
        <w:pStyle w:val="a3"/>
        <w:numPr>
          <w:ilvl w:val="0"/>
          <w:numId w:val="1"/>
        </w:numPr>
        <w:jc w:val="left"/>
      </w:pPr>
      <w:r>
        <w:lastRenderedPageBreak/>
        <w:t>美术需求</w:t>
      </w:r>
    </w:p>
    <w:p w:rsidR="007042A0" w:rsidRDefault="007042A0" w:rsidP="007042A0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熔炼界面、熔炉界面、选择装备界面</w:t>
      </w:r>
    </w:p>
    <w:p w:rsidR="007042A0" w:rsidRDefault="007042A0" w:rsidP="007042A0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特殊文字颜色</w:t>
      </w:r>
    </w:p>
    <w:p w:rsidR="007042A0" w:rsidRDefault="007042A0" w:rsidP="007042A0">
      <w:pPr>
        <w:pStyle w:val="a4"/>
        <w:numPr>
          <w:ilvl w:val="0"/>
          <w:numId w:val="16"/>
        </w:numPr>
        <w:ind w:firstLineChars="0"/>
      </w:pPr>
      <w:r>
        <w:t>熔炼装备特效</w:t>
      </w:r>
      <w:r>
        <w:rPr>
          <w:rFonts w:hint="eastAsia"/>
        </w:rPr>
        <w:t>，</w:t>
      </w:r>
      <w:r>
        <w:t>熔炉升级特效</w:t>
      </w:r>
    </w:p>
    <w:p w:rsidR="007042A0" w:rsidRDefault="007042A0" w:rsidP="007042A0">
      <w:pPr>
        <w:pStyle w:val="a3"/>
        <w:numPr>
          <w:ilvl w:val="0"/>
          <w:numId w:val="1"/>
        </w:numPr>
        <w:jc w:val="left"/>
      </w:pPr>
      <w:r>
        <w:rPr>
          <w:rFonts w:hint="eastAsia"/>
        </w:rPr>
        <w:t>数值需求</w:t>
      </w:r>
    </w:p>
    <w:p w:rsidR="007042A0" w:rsidRDefault="00370BB9" w:rsidP="007042A0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各个等级装备熔炼获得的金币与强化石</w:t>
      </w:r>
    </w:p>
    <w:p w:rsidR="00370BB9" w:rsidRDefault="00370BB9" w:rsidP="007042A0">
      <w:pPr>
        <w:pStyle w:val="a4"/>
        <w:numPr>
          <w:ilvl w:val="0"/>
          <w:numId w:val="17"/>
        </w:numPr>
        <w:ind w:firstLineChars="0"/>
      </w:pPr>
      <w:r>
        <w:t>各个等级的特殊装备熔炼获得的熔炼值</w:t>
      </w:r>
    </w:p>
    <w:p w:rsidR="00370BB9" w:rsidRPr="007042A0" w:rsidRDefault="00370BB9" w:rsidP="007042A0">
      <w:pPr>
        <w:pStyle w:val="a4"/>
        <w:numPr>
          <w:ilvl w:val="0"/>
          <w:numId w:val="17"/>
        </w:numPr>
        <w:ind w:firstLineChars="0"/>
        <w:rPr>
          <w:rFonts w:hint="eastAsia"/>
        </w:rPr>
      </w:pPr>
      <w:r>
        <w:t>熔炉获得的属性加成</w:t>
      </w:r>
      <w:bookmarkStart w:id="0" w:name="_GoBack"/>
      <w:bookmarkEnd w:id="0"/>
    </w:p>
    <w:sectPr w:rsidR="00370BB9" w:rsidRPr="007042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70FFE"/>
    <w:multiLevelType w:val="hybridMultilevel"/>
    <w:tmpl w:val="AA26E744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>
    <w:nsid w:val="0B446069"/>
    <w:multiLevelType w:val="hybridMultilevel"/>
    <w:tmpl w:val="D8C47AC2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>
    <w:nsid w:val="0CFC53F7"/>
    <w:multiLevelType w:val="hybridMultilevel"/>
    <w:tmpl w:val="DCB0F8E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20B62F82"/>
    <w:multiLevelType w:val="hybridMultilevel"/>
    <w:tmpl w:val="94F29C20"/>
    <w:lvl w:ilvl="0" w:tplc="0409000D">
      <w:start w:val="1"/>
      <w:numFmt w:val="bullet"/>
      <w:lvlText w:val="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2A930B0C"/>
    <w:multiLevelType w:val="hybridMultilevel"/>
    <w:tmpl w:val="3828BCA6"/>
    <w:lvl w:ilvl="0" w:tplc="9AE85D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F5C7A5B"/>
    <w:multiLevelType w:val="hybridMultilevel"/>
    <w:tmpl w:val="7680AAB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40B071A5"/>
    <w:multiLevelType w:val="hybridMultilevel"/>
    <w:tmpl w:val="54B4FEBA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7">
    <w:nsid w:val="43123D31"/>
    <w:multiLevelType w:val="hybridMultilevel"/>
    <w:tmpl w:val="75C8FE38"/>
    <w:lvl w:ilvl="0" w:tplc="0409000D">
      <w:start w:val="1"/>
      <w:numFmt w:val="bullet"/>
      <w:lvlText w:val="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>
    <w:nsid w:val="4816475E"/>
    <w:multiLevelType w:val="hybridMultilevel"/>
    <w:tmpl w:val="8B525036"/>
    <w:lvl w:ilvl="0" w:tplc="04A0C9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6F07098"/>
    <w:multiLevelType w:val="hybridMultilevel"/>
    <w:tmpl w:val="6AFA8D98"/>
    <w:lvl w:ilvl="0" w:tplc="0409000D">
      <w:start w:val="1"/>
      <w:numFmt w:val="bullet"/>
      <w:lvlText w:val="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0">
    <w:nsid w:val="65D27D40"/>
    <w:multiLevelType w:val="hybridMultilevel"/>
    <w:tmpl w:val="A976C6E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>
    <w:nsid w:val="664E065C"/>
    <w:multiLevelType w:val="hybridMultilevel"/>
    <w:tmpl w:val="615C8EDE"/>
    <w:lvl w:ilvl="0" w:tplc="36CCA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EBC7122"/>
    <w:multiLevelType w:val="multilevel"/>
    <w:tmpl w:val="D96EE5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6FEE3E09"/>
    <w:multiLevelType w:val="hybridMultilevel"/>
    <w:tmpl w:val="3754EA4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>
    <w:nsid w:val="707E6702"/>
    <w:multiLevelType w:val="hybridMultilevel"/>
    <w:tmpl w:val="53A0BCDC"/>
    <w:lvl w:ilvl="0" w:tplc="2130B2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514635B"/>
    <w:multiLevelType w:val="hybridMultilevel"/>
    <w:tmpl w:val="9FA4F5EC"/>
    <w:lvl w:ilvl="0" w:tplc="2F0C45F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AF277B6"/>
    <w:multiLevelType w:val="hybridMultilevel"/>
    <w:tmpl w:val="CDAE461E"/>
    <w:lvl w:ilvl="0" w:tplc="7AE653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4"/>
  </w:num>
  <w:num w:numId="3">
    <w:abstractNumId w:val="13"/>
  </w:num>
  <w:num w:numId="4">
    <w:abstractNumId w:val="4"/>
  </w:num>
  <w:num w:numId="5">
    <w:abstractNumId w:val="2"/>
  </w:num>
  <w:num w:numId="6">
    <w:abstractNumId w:val="9"/>
  </w:num>
  <w:num w:numId="7">
    <w:abstractNumId w:val="0"/>
  </w:num>
  <w:num w:numId="8">
    <w:abstractNumId w:val="7"/>
  </w:num>
  <w:num w:numId="9">
    <w:abstractNumId w:val="3"/>
  </w:num>
  <w:num w:numId="10">
    <w:abstractNumId w:val="12"/>
  </w:num>
  <w:num w:numId="11">
    <w:abstractNumId w:val="6"/>
  </w:num>
  <w:num w:numId="12">
    <w:abstractNumId w:val="1"/>
  </w:num>
  <w:num w:numId="13">
    <w:abstractNumId w:val="5"/>
  </w:num>
  <w:num w:numId="14">
    <w:abstractNumId w:val="11"/>
  </w:num>
  <w:num w:numId="15">
    <w:abstractNumId w:val="10"/>
  </w:num>
  <w:num w:numId="16">
    <w:abstractNumId w:val="16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02D7"/>
    <w:rsid w:val="00290CF8"/>
    <w:rsid w:val="00370BB9"/>
    <w:rsid w:val="004102D7"/>
    <w:rsid w:val="007042A0"/>
    <w:rsid w:val="008C5C4E"/>
    <w:rsid w:val="00A944F1"/>
    <w:rsid w:val="00A95A16"/>
    <w:rsid w:val="00AE2017"/>
    <w:rsid w:val="00BE4A78"/>
    <w:rsid w:val="00E85248"/>
    <w:rsid w:val="00FA36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995D59-997A-412F-A606-66AD26A938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944F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E20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944F1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A944F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A944F1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A944F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AE2017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6</Pages>
  <Words>143</Words>
  <Characters>819</Characters>
  <Application>Microsoft Office Word</Application>
  <DocSecurity>0</DocSecurity>
  <Lines>6</Lines>
  <Paragraphs>1</Paragraphs>
  <ScaleCrop>false</ScaleCrop>
  <Company/>
  <LinksUpToDate>false</LinksUpToDate>
  <CharactersWithSpaces>9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zhiqiang</dc:creator>
  <cp:keywords/>
  <dc:description/>
  <cp:lastModifiedBy>liuzhiqiang</cp:lastModifiedBy>
  <cp:revision>2</cp:revision>
  <dcterms:created xsi:type="dcterms:W3CDTF">2017-05-06T06:55:00Z</dcterms:created>
  <dcterms:modified xsi:type="dcterms:W3CDTF">2017-05-06T08:59:00Z</dcterms:modified>
</cp:coreProperties>
</file>